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3BA36E7" w14:textId="15DC3396" w:rsidR="009B7911" w:rsidRDefault="003B04B7">
      <w:r>
        <w:object w:dxaOrig="11070" w:dyaOrig="12165" w14:anchorId="7B3E53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495.75pt" o:ole="">
            <v:imagedata r:id="rId4" o:title=""/>
          </v:shape>
          <o:OLEObject Type="Embed" ProgID="Visio.Drawing.15" ShapeID="_x0000_i1025" DrawAspect="Content" ObjectID="_1714474803" r:id="rId5"/>
        </w:object>
      </w:r>
    </w:p>
    <w:p w14:paraId="3BB3ABD4" w14:textId="468FCCA5" w:rsidR="003B04B7" w:rsidRDefault="002E6AC7">
      <w:r>
        <w:t>I</w:t>
      </w:r>
      <w:r w:rsidR="001B5E36">
        <w:t>nputs</w:t>
      </w:r>
      <w:r>
        <w:t>:</w:t>
      </w:r>
    </w:p>
    <w:p w14:paraId="15AAA345" w14:textId="0BBB33F0" w:rsidR="002E6AC7" w:rsidRDefault="002E6AC7">
      <w:r>
        <w:t>Decision Coverag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3"/>
        <w:gridCol w:w="1803"/>
        <w:gridCol w:w="1803"/>
        <w:gridCol w:w="1803"/>
        <w:gridCol w:w="1804"/>
      </w:tblGrid>
      <w:tr w:rsidR="003B04B7" w14:paraId="541CC605" w14:textId="77777777" w:rsidTr="003B04B7">
        <w:tc>
          <w:tcPr>
            <w:tcW w:w="1803" w:type="dxa"/>
          </w:tcPr>
          <w:p w14:paraId="455876F1" w14:textId="27C43F14" w:rsidR="003B04B7" w:rsidRDefault="002E6AC7">
            <w:r>
              <w:t>a</w:t>
            </w:r>
          </w:p>
        </w:tc>
        <w:tc>
          <w:tcPr>
            <w:tcW w:w="1803" w:type="dxa"/>
          </w:tcPr>
          <w:p w14:paraId="6DD7DCA8" w14:textId="2EB4A148" w:rsidR="003B04B7" w:rsidRDefault="002E6AC7">
            <w:r>
              <w:t>b</w:t>
            </w:r>
          </w:p>
        </w:tc>
        <w:tc>
          <w:tcPr>
            <w:tcW w:w="1803" w:type="dxa"/>
          </w:tcPr>
          <w:p w14:paraId="0D390275" w14:textId="629C17C7" w:rsidR="003B04B7" w:rsidRDefault="002E6AC7">
            <w:r>
              <w:t>c</w:t>
            </w:r>
          </w:p>
        </w:tc>
        <w:tc>
          <w:tcPr>
            <w:tcW w:w="1803" w:type="dxa"/>
          </w:tcPr>
          <w:p w14:paraId="5F200BDB" w14:textId="5D641E26" w:rsidR="003B04B7" w:rsidRDefault="002E6AC7">
            <w:r>
              <w:t>output</w:t>
            </w:r>
          </w:p>
        </w:tc>
        <w:tc>
          <w:tcPr>
            <w:tcW w:w="1804" w:type="dxa"/>
          </w:tcPr>
          <w:p w14:paraId="6B73CA17" w14:textId="6418ACA7" w:rsidR="003B04B7" w:rsidRDefault="002E6AC7">
            <w:r>
              <w:t>valid</w:t>
            </w:r>
          </w:p>
        </w:tc>
      </w:tr>
      <w:tr w:rsidR="003B04B7" w14:paraId="2296090C" w14:textId="77777777" w:rsidTr="003B04B7">
        <w:tc>
          <w:tcPr>
            <w:tcW w:w="1803" w:type="dxa"/>
          </w:tcPr>
          <w:p w14:paraId="6EE59CC8" w14:textId="21A47888" w:rsidR="003B04B7" w:rsidRDefault="002E6AC7">
            <w:r>
              <w:t>1</w:t>
            </w:r>
          </w:p>
        </w:tc>
        <w:tc>
          <w:tcPr>
            <w:tcW w:w="1803" w:type="dxa"/>
          </w:tcPr>
          <w:p w14:paraId="79BCA53B" w14:textId="1A00A535" w:rsidR="003B04B7" w:rsidRDefault="002E6AC7">
            <w:r>
              <w:t>1</w:t>
            </w:r>
          </w:p>
        </w:tc>
        <w:tc>
          <w:tcPr>
            <w:tcW w:w="1803" w:type="dxa"/>
          </w:tcPr>
          <w:p w14:paraId="551BBCF2" w14:textId="25CE9AD4" w:rsidR="003B04B7" w:rsidRDefault="002E6AC7">
            <w:r>
              <w:t>5</w:t>
            </w:r>
          </w:p>
        </w:tc>
        <w:tc>
          <w:tcPr>
            <w:tcW w:w="1803" w:type="dxa"/>
          </w:tcPr>
          <w:p w14:paraId="242C7B23" w14:textId="0C489FE7" w:rsidR="003B04B7" w:rsidRDefault="00471025">
            <w:r>
              <w:t>Non-triangle</w:t>
            </w:r>
          </w:p>
        </w:tc>
        <w:tc>
          <w:tcPr>
            <w:tcW w:w="1804" w:type="dxa"/>
          </w:tcPr>
          <w:p w14:paraId="597CC4C8" w14:textId="3D43B29F" w:rsidR="003B04B7" w:rsidRDefault="00D121F1">
            <w:r>
              <w:t>True</w:t>
            </w:r>
          </w:p>
        </w:tc>
      </w:tr>
      <w:tr w:rsidR="003B04B7" w14:paraId="61CF6FD8" w14:textId="77777777" w:rsidTr="003B04B7">
        <w:tc>
          <w:tcPr>
            <w:tcW w:w="1803" w:type="dxa"/>
          </w:tcPr>
          <w:p w14:paraId="70E5C369" w14:textId="3DB0C888" w:rsidR="003B04B7" w:rsidRDefault="002E6AC7">
            <w:r>
              <w:t>2</w:t>
            </w:r>
          </w:p>
        </w:tc>
        <w:tc>
          <w:tcPr>
            <w:tcW w:w="1803" w:type="dxa"/>
          </w:tcPr>
          <w:p w14:paraId="398679DF" w14:textId="299D7E3D" w:rsidR="003B04B7" w:rsidRDefault="002E6AC7">
            <w:r>
              <w:t>3</w:t>
            </w:r>
          </w:p>
        </w:tc>
        <w:tc>
          <w:tcPr>
            <w:tcW w:w="1803" w:type="dxa"/>
          </w:tcPr>
          <w:p w14:paraId="76FE3B0C" w14:textId="02166FD1" w:rsidR="003B04B7" w:rsidRDefault="002E6AC7">
            <w:r>
              <w:t>4</w:t>
            </w:r>
          </w:p>
        </w:tc>
        <w:tc>
          <w:tcPr>
            <w:tcW w:w="1803" w:type="dxa"/>
          </w:tcPr>
          <w:p w14:paraId="122C2FCD" w14:textId="651C5E62" w:rsidR="003B04B7" w:rsidRDefault="00471025">
            <w:r>
              <w:t>Triangle</w:t>
            </w:r>
          </w:p>
        </w:tc>
        <w:tc>
          <w:tcPr>
            <w:tcW w:w="1804" w:type="dxa"/>
          </w:tcPr>
          <w:p w14:paraId="44328970" w14:textId="017631F9" w:rsidR="003B04B7" w:rsidRDefault="00D121F1">
            <w:r>
              <w:t>True</w:t>
            </w:r>
          </w:p>
        </w:tc>
      </w:tr>
      <w:tr w:rsidR="003B04B7" w14:paraId="669A8F76" w14:textId="77777777" w:rsidTr="003B04B7">
        <w:tc>
          <w:tcPr>
            <w:tcW w:w="1803" w:type="dxa"/>
          </w:tcPr>
          <w:p w14:paraId="6E02895B" w14:textId="4209DC0D" w:rsidR="003B04B7" w:rsidRDefault="002E6AC7">
            <w:r>
              <w:t>2</w:t>
            </w:r>
          </w:p>
        </w:tc>
        <w:tc>
          <w:tcPr>
            <w:tcW w:w="1803" w:type="dxa"/>
          </w:tcPr>
          <w:p w14:paraId="725C6ABB" w14:textId="628529B2" w:rsidR="003B04B7" w:rsidRDefault="002E6AC7">
            <w:r>
              <w:t>2</w:t>
            </w:r>
          </w:p>
        </w:tc>
        <w:tc>
          <w:tcPr>
            <w:tcW w:w="1803" w:type="dxa"/>
          </w:tcPr>
          <w:p w14:paraId="5E777FBE" w14:textId="31CC4C44" w:rsidR="003B04B7" w:rsidRDefault="002E6AC7">
            <w:r>
              <w:t>3</w:t>
            </w:r>
          </w:p>
        </w:tc>
        <w:tc>
          <w:tcPr>
            <w:tcW w:w="1803" w:type="dxa"/>
          </w:tcPr>
          <w:p w14:paraId="296C86F3" w14:textId="17DDA412" w:rsidR="003B04B7" w:rsidRDefault="00471025">
            <w:r>
              <w:t>Equilateral</w:t>
            </w:r>
          </w:p>
        </w:tc>
        <w:tc>
          <w:tcPr>
            <w:tcW w:w="1804" w:type="dxa"/>
          </w:tcPr>
          <w:p w14:paraId="4381D379" w14:textId="561324F8" w:rsidR="003B04B7" w:rsidRDefault="00D121F1">
            <w:r>
              <w:t>False</w:t>
            </w:r>
          </w:p>
        </w:tc>
      </w:tr>
      <w:tr w:rsidR="003B04B7" w14:paraId="6E450651" w14:textId="77777777" w:rsidTr="003B04B7">
        <w:tc>
          <w:tcPr>
            <w:tcW w:w="1803" w:type="dxa"/>
          </w:tcPr>
          <w:p w14:paraId="527E9F26" w14:textId="0F4BC5FA" w:rsidR="003B04B7" w:rsidRDefault="002E6AC7">
            <w:r>
              <w:t>2</w:t>
            </w:r>
          </w:p>
        </w:tc>
        <w:tc>
          <w:tcPr>
            <w:tcW w:w="1803" w:type="dxa"/>
          </w:tcPr>
          <w:p w14:paraId="5EAC4341" w14:textId="43605AB8" w:rsidR="003B04B7" w:rsidRDefault="002E6AC7">
            <w:r>
              <w:t>2</w:t>
            </w:r>
          </w:p>
        </w:tc>
        <w:tc>
          <w:tcPr>
            <w:tcW w:w="1803" w:type="dxa"/>
          </w:tcPr>
          <w:p w14:paraId="119CF546" w14:textId="05968E0C" w:rsidR="003B04B7" w:rsidRDefault="002E6AC7">
            <w:r>
              <w:t>2</w:t>
            </w:r>
          </w:p>
        </w:tc>
        <w:tc>
          <w:tcPr>
            <w:tcW w:w="1803" w:type="dxa"/>
          </w:tcPr>
          <w:p w14:paraId="4D7A3E0B" w14:textId="6385661B" w:rsidR="003B04B7" w:rsidRDefault="00471025">
            <w:r>
              <w:t>Equilateral</w:t>
            </w:r>
          </w:p>
        </w:tc>
        <w:tc>
          <w:tcPr>
            <w:tcW w:w="1804" w:type="dxa"/>
          </w:tcPr>
          <w:p w14:paraId="65AB0E00" w14:textId="3F0B2C36" w:rsidR="003B04B7" w:rsidRDefault="00D121F1">
            <w:r>
              <w:t>True</w:t>
            </w:r>
          </w:p>
        </w:tc>
      </w:tr>
      <w:tr w:rsidR="003B04B7" w14:paraId="2BB5E130" w14:textId="77777777" w:rsidTr="003B04B7">
        <w:tc>
          <w:tcPr>
            <w:tcW w:w="1803" w:type="dxa"/>
          </w:tcPr>
          <w:p w14:paraId="691035FA" w14:textId="77E46AB4" w:rsidR="003B04B7" w:rsidRDefault="002E6AC7">
            <w:r>
              <w:t>3</w:t>
            </w:r>
          </w:p>
        </w:tc>
        <w:tc>
          <w:tcPr>
            <w:tcW w:w="1803" w:type="dxa"/>
          </w:tcPr>
          <w:p w14:paraId="2DF3AF08" w14:textId="10DE8350" w:rsidR="003B04B7" w:rsidRDefault="002E6AC7">
            <w:r>
              <w:t>2</w:t>
            </w:r>
          </w:p>
        </w:tc>
        <w:tc>
          <w:tcPr>
            <w:tcW w:w="1803" w:type="dxa"/>
          </w:tcPr>
          <w:p w14:paraId="788E9F5E" w14:textId="7BD41575" w:rsidR="003B04B7" w:rsidRDefault="002E6AC7">
            <w:r>
              <w:t>2</w:t>
            </w:r>
          </w:p>
        </w:tc>
        <w:tc>
          <w:tcPr>
            <w:tcW w:w="1803" w:type="dxa"/>
          </w:tcPr>
          <w:p w14:paraId="1284D4B5" w14:textId="2C8C0035" w:rsidR="003B04B7" w:rsidRDefault="00D121F1">
            <w:r>
              <w:t>I</w:t>
            </w:r>
            <w:r w:rsidR="00471025">
              <w:t>soscele</w:t>
            </w:r>
            <w:r>
              <w:t>s</w:t>
            </w:r>
          </w:p>
        </w:tc>
        <w:tc>
          <w:tcPr>
            <w:tcW w:w="1804" w:type="dxa"/>
          </w:tcPr>
          <w:p w14:paraId="0CE0EB77" w14:textId="6D63075E" w:rsidR="003B04B7" w:rsidRDefault="00D121F1">
            <w:r>
              <w:t>True</w:t>
            </w:r>
          </w:p>
        </w:tc>
      </w:tr>
    </w:tbl>
    <w:p w14:paraId="6277AD20" w14:textId="14ACF238" w:rsidR="003B04B7" w:rsidRDefault="003B04B7"/>
    <w:p w14:paraId="6843B926" w14:textId="2BA701CE" w:rsidR="009D5F6D" w:rsidRDefault="009D5F6D" w:rsidP="009D5F6D">
      <w:r>
        <w:t>Condition Coverag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3"/>
        <w:gridCol w:w="1803"/>
        <w:gridCol w:w="1803"/>
        <w:gridCol w:w="1803"/>
        <w:gridCol w:w="1804"/>
      </w:tblGrid>
      <w:tr w:rsidR="009D5F6D" w14:paraId="16C6C6E8" w14:textId="77777777" w:rsidTr="009D5F6D">
        <w:tc>
          <w:tcPr>
            <w:tcW w:w="1803" w:type="dxa"/>
          </w:tcPr>
          <w:p w14:paraId="1827A3AA" w14:textId="77777777" w:rsidR="009D5F6D" w:rsidRDefault="009D5F6D" w:rsidP="009D5F6D"/>
        </w:tc>
        <w:tc>
          <w:tcPr>
            <w:tcW w:w="1803" w:type="dxa"/>
          </w:tcPr>
          <w:p w14:paraId="43BE7385" w14:textId="77777777" w:rsidR="009D5F6D" w:rsidRDefault="009D5F6D" w:rsidP="009D5F6D"/>
        </w:tc>
        <w:tc>
          <w:tcPr>
            <w:tcW w:w="1803" w:type="dxa"/>
          </w:tcPr>
          <w:p w14:paraId="7C628915" w14:textId="77777777" w:rsidR="009D5F6D" w:rsidRDefault="009D5F6D" w:rsidP="009D5F6D"/>
        </w:tc>
        <w:tc>
          <w:tcPr>
            <w:tcW w:w="1803" w:type="dxa"/>
          </w:tcPr>
          <w:p w14:paraId="6B31EDAD" w14:textId="77777777" w:rsidR="009D5F6D" w:rsidRDefault="009D5F6D" w:rsidP="009D5F6D"/>
        </w:tc>
        <w:tc>
          <w:tcPr>
            <w:tcW w:w="1804" w:type="dxa"/>
          </w:tcPr>
          <w:p w14:paraId="7577FA35" w14:textId="77777777" w:rsidR="009D5F6D" w:rsidRDefault="009D5F6D" w:rsidP="009D5F6D"/>
        </w:tc>
      </w:tr>
      <w:tr w:rsidR="009D5F6D" w14:paraId="11F4F8B0" w14:textId="77777777" w:rsidTr="009D5F6D">
        <w:tc>
          <w:tcPr>
            <w:tcW w:w="1803" w:type="dxa"/>
          </w:tcPr>
          <w:p w14:paraId="62C96B4D" w14:textId="77777777" w:rsidR="009D5F6D" w:rsidRDefault="009D5F6D" w:rsidP="009D5F6D"/>
        </w:tc>
        <w:tc>
          <w:tcPr>
            <w:tcW w:w="1803" w:type="dxa"/>
          </w:tcPr>
          <w:p w14:paraId="64264B94" w14:textId="77777777" w:rsidR="009D5F6D" w:rsidRDefault="009D5F6D" w:rsidP="009D5F6D"/>
        </w:tc>
        <w:tc>
          <w:tcPr>
            <w:tcW w:w="1803" w:type="dxa"/>
          </w:tcPr>
          <w:p w14:paraId="2C2E481B" w14:textId="77777777" w:rsidR="009D5F6D" w:rsidRDefault="009D5F6D" w:rsidP="009D5F6D"/>
        </w:tc>
        <w:tc>
          <w:tcPr>
            <w:tcW w:w="1803" w:type="dxa"/>
          </w:tcPr>
          <w:p w14:paraId="0690F766" w14:textId="77777777" w:rsidR="009D5F6D" w:rsidRDefault="009D5F6D" w:rsidP="009D5F6D"/>
        </w:tc>
        <w:tc>
          <w:tcPr>
            <w:tcW w:w="1804" w:type="dxa"/>
          </w:tcPr>
          <w:p w14:paraId="026FB164" w14:textId="77777777" w:rsidR="009D5F6D" w:rsidRDefault="009D5F6D" w:rsidP="009D5F6D"/>
        </w:tc>
      </w:tr>
      <w:tr w:rsidR="009D5F6D" w14:paraId="7DE6666C" w14:textId="77777777" w:rsidTr="009D5F6D">
        <w:tc>
          <w:tcPr>
            <w:tcW w:w="1803" w:type="dxa"/>
          </w:tcPr>
          <w:p w14:paraId="7DF5239F" w14:textId="77777777" w:rsidR="009D5F6D" w:rsidRDefault="009D5F6D" w:rsidP="009D5F6D"/>
        </w:tc>
        <w:tc>
          <w:tcPr>
            <w:tcW w:w="1803" w:type="dxa"/>
          </w:tcPr>
          <w:p w14:paraId="406477A2" w14:textId="77777777" w:rsidR="009D5F6D" w:rsidRDefault="009D5F6D" w:rsidP="009D5F6D"/>
        </w:tc>
        <w:tc>
          <w:tcPr>
            <w:tcW w:w="1803" w:type="dxa"/>
          </w:tcPr>
          <w:p w14:paraId="694E58D7" w14:textId="77777777" w:rsidR="009D5F6D" w:rsidRDefault="009D5F6D" w:rsidP="009D5F6D"/>
        </w:tc>
        <w:tc>
          <w:tcPr>
            <w:tcW w:w="1803" w:type="dxa"/>
          </w:tcPr>
          <w:p w14:paraId="7DB32BE2" w14:textId="77777777" w:rsidR="009D5F6D" w:rsidRDefault="009D5F6D" w:rsidP="009D5F6D"/>
        </w:tc>
        <w:tc>
          <w:tcPr>
            <w:tcW w:w="1804" w:type="dxa"/>
          </w:tcPr>
          <w:p w14:paraId="5DA78000" w14:textId="77777777" w:rsidR="009D5F6D" w:rsidRDefault="009D5F6D" w:rsidP="009D5F6D"/>
        </w:tc>
      </w:tr>
      <w:tr w:rsidR="009D5F6D" w14:paraId="73E346ED" w14:textId="77777777" w:rsidTr="009D5F6D">
        <w:tc>
          <w:tcPr>
            <w:tcW w:w="1803" w:type="dxa"/>
          </w:tcPr>
          <w:p w14:paraId="0AF4490E" w14:textId="77777777" w:rsidR="009D5F6D" w:rsidRDefault="009D5F6D" w:rsidP="009D5F6D"/>
        </w:tc>
        <w:tc>
          <w:tcPr>
            <w:tcW w:w="1803" w:type="dxa"/>
          </w:tcPr>
          <w:p w14:paraId="58A34F76" w14:textId="77777777" w:rsidR="009D5F6D" w:rsidRDefault="009D5F6D" w:rsidP="009D5F6D"/>
        </w:tc>
        <w:tc>
          <w:tcPr>
            <w:tcW w:w="1803" w:type="dxa"/>
          </w:tcPr>
          <w:p w14:paraId="0C2C569C" w14:textId="77777777" w:rsidR="009D5F6D" w:rsidRDefault="009D5F6D" w:rsidP="009D5F6D"/>
        </w:tc>
        <w:tc>
          <w:tcPr>
            <w:tcW w:w="1803" w:type="dxa"/>
          </w:tcPr>
          <w:p w14:paraId="1C035200" w14:textId="77777777" w:rsidR="009D5F6D" w:rsidRDefault="009D5F6D" w:rsidP="009D5F6D"/>
        </w:tc>
        <w:tc>
          <w:tcPr>
            <w:tcW w:w="1804" w:type="dxa"/>
          </w:tcPr>
          <w:p w14:paraId="466D8DBC" w14:textId="77777777" w:rsidR="009D5F6D" w:rsidRDefault="009D5F6D" w:rsidP="009D5F6D"/>
        </w:tc>
      </w:tr>
      <w:tr w:rsidR="009D5F6D" w14:paraId="627BB1BE" w14:textId="77777777" w:rsidTr="009D5F6D">
        <w:tc>
          <w:tcPr>
            <w:tcW w:w="1803" w:type="dxa"/>
          </w:tcPr>
          <w:p w14:paraId="7124E5EF" w14:textId="77777777" w:rsidR="009D5F6D" w:rsidRDefault="009D5F6D" w:rsidP="009D5F6D"/>
        </w:tc>
        <w:tc>
          <w:tcPr>
            <w:tcW w:w="1803" w:type="dxa"/>
          </w:tcPr>
          <w:p w14:paraId="2F95FB22" w14:textId="77777777" w:rsidR="009D5F6D" w:rsidRDefault="009D5F6D" w:rsidP="009D5F6D"/>
        </w:tc>
        <w:tc>
          <w:tcPr>
            <w:tcW w:w="1803" w:type="dxa"/>
          </w:tcPr>
          <w:p w14:paraId="27D02431" w14:textId="77777777" w:rsidR="009D5F6D" w:rsidRDefault="009D5F6D" w:rsidP="009D5F6D"/>
        </w:tc>
        <w:tc>
          <w:tcPr>
            <w:tcW w:w="1803" w:type="dxa"/>
          </w:tcPr>
          <w:p w14:paraId="7709214C" w14:textId="77777777" w:rsidR="009D5F6D" w:rsidRDefault="009D5F6D" w:rsidP="009D5F6D"/>
        </w:tc>
        <w:tc>
          <w:tcPr>
            <w:tcW w:w="1804" w:type="dxa"/>
          </w:tcPr>
          <w:p w14:paraId="344F54F9" w14:textId="77777777" w:rsidR="009D5F6D" w:rsidRDefault="009D5F6D" w:rsidP="009D5F6D"/>
        </w:tc>
      </w:tr>
      <w:tr w:rsidR="009D5F6D" w14:paraId="02BB54C7" w14:textId="77777777" w:rsidTr="009D5F6D">
        <w:tc>
          <w:tcPr>
            <w:tcW w:w="1803" w:type="dxa"/>
          </w:tcPr>
          <w:p w14:paraId="3E5EA555" w14:textId="77777777" w:rsidR="009D5F6D" w:rsidRDefault="009D5F6D" w:rsidP="009D5F6D"/>
        </w:tc>
        <w:tc>
          <w:tcPr>
            <w:tcW w:w="1803" w:type="dxa"/>
          </w:tcPr>
          <w:p w14:paraId="4FF98984" w14:textId="77777777" w:rsidR="009D5F6D" w:rsidRDefault="009D5F6D" w:rsidP="009D5F6D"/>
        </w:tc>
        <w:tc>
          <w:tcPr>
            <w:tcW w:w="1803" w:type="dxa"/>
          </w:tcPr>
          <w:p w14:paraId="331D6C6A" w14:textId="77777777" w:rsidR="009D5F6D" w:rsidRDefault="009D5F6D" w:rsidP="009D5F6D"/>
        </w:tc>
        <w:tc>
          <w:tcPr>
            <w:tcW w:w="1803" w:type="dxa"/>
          </w:tcPr>
          <w:p w14:paraId="0AD4E1B9" w14:textId="77777777" w:rsidR="009D5F6D" w:rsidRDefault="009D5F6D" w:rsidP="009D5F6D"/>
        </w:tc>
        <w:tc>
          <w:tcPr>
            <w:tcW w:w="1804" w:type="dxa"/>
          </w:tcPr>
          <w:p w14:paraId="23E42710" w14:textId="77777777" w:rsidR="009D5F6D" w:rsidRDefault="009D5F6D" w:rsidP="009D5F6D"/>
        </w:tc>
      </w:tr>
      <w:tr w:rsidR="009D5F6D" w14:paraId="446423B4" w14:textId="77777777" w:rsidTr="009D5F6D">
        <w:tc>
          <w:tcPr>
            <w:tcW w:w="1803" w:type="dxa"/>
          </w:tcPr>
          <w:p w14:paraId="67B0001A" w14:textId="77777777" w:rsidR="009D5F6D" w:rsidRDefault="009D5F6D" w:rsidP="009D5F6D"/>
        </w:tc>
        <w:tc>
          <w:tcPr>
            <w:tcW w:w="1803" w:type="dxa"/>
          </w:tcPr>
          <w:p w14:paraId="6600CCEC" w14:textId="77777777" w:rsidR="009D5F6D" w:rsidRDefault="009D5F6D" w:rsidP="009D5F6D"/>
        </w:tc>
        <w:tc>
          <w:tcPr>
            <w:tcW w:w="1803" w:type="dxa"/>
          </w:tcPr>
          <w:p w14:paraId="47C264A8" w14:textId="77777777" w:rsidR="009D5F6D" w:rsidRDefault="009D5F6D" w:rsidP="009D5F6D"/>
        </w:tc>
        <w:tc>
          <w:tcPr>
            <w:tcW w:w="1803" w:type="dxa"/>
          </w:tcPr>
          <w:p w14:paraId="079C6297" w14:textId="77777777" w:rsidR="009D5F6D" w:rsidRDefault="009D5F6D" w:rsidP="009D5F6D"/>
        </w:tc>
        <w:tc>
          <w:tcPr>
            <w:tcW w:w="1804" w:type="dxa"/>
          </w:tcPr>
          <w:p w14:paraId="157F015E" w14:textId="77777777" w:rsidR="009D5F6D" w:rsidRDefault="009D5F6D" w:rsidP="009D5F6D"/>
        </w:tc>
      </w:tr>
      <w:tr w:rsidR="009D5F6D" w14:paraId="09F387DA" w14:textId="77777777" w:rsidTr="009D5F6D">
        <w:tc>
          <w:tcPr>
            <w:tcW w:w="1803" w:type="dxa"/>
          </w:tcPr>
          <w:p w14:paraId="50BA7ED7" w14:textId="77777777" w:rsidR="009D5F6D" w:rsidRDefault="009D5F6D" w:rsidP="009D5F6D"/>
        </w:tc>
        <w:tc>
          <w:tcPr>
            <w:tcW w:w="1803" w:type="dxa"/>
          </w:tcPr>
          <w:p w14:paraId="1DA0DEC4" w14:textId="77777777" w:rsidR="009D5F6D" w:rsidRDefault="009D5F6D" w:rsidP="009D5F6D"/>
        </w:tc>
        <w:tc>
          <w:tcPr>
            <w:tcW w:w="1803" w:type="dxa"/>
          </w:tcPr>
          <w:p w14:paraId="3F8EC4D1" w14:textId="77777777" w:rsidR="009D5F6D" w:rsidRDefault="009D5F6D" w:rsidP="009D5F6D"/>
        </w:tc>
        <w:tc>
          <w:tcPr>
            <w:tcW w:w="1803" w:type="dxa"/>
          </w:tcPr>
          <w:p w14:paraId="632167EE" w14:textId="77777777" w:rsidR="009D5F6D" w:rsidRDefault="009D5F6D" w:rsidP="009D5F6D"/>
        </w:tc>
        <w:tc>
          <w:tcPr>
            <w:tcW w:w="1804" w:type="dxa"/>
          </w:tcPr>
          <w:p w14:paraId="139D05C8" w14:textId="77777777" w:rsidR="009D5F6D" w:rsidRDefault="009D5F6D" w:rsidP="009D5F6D"/>
        </w:tc>
      </w:tr>
    </w:tbl>
    <w:p w14:paraId="40FD07F7" w14:textId="77777777" w:rsidR="009D5F6D" w:rsidRDefault="009D5F6D" w:rsidP="009D5F6D"/>
    <w:p w14:paraId="0922D04F" w14:textId="28AD049A" w:rsidR="009D5F6D" w:rsidRDefault="009D5F6D" w:rsidP="009D5F6D">
      <w:r>
        <w:t>Condition</w:t>
      </w:r>
      <w:r>
        <w:t xml:space="preserve"> / Decision</w:t>
      </w:r>
      <w:r>
        <w:t xml:space="preserve"> Coverag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3"/>
        <w:gridCol w:w="1803"/>
        <w:gridCol w:w="1803"/>
        <w:gridCol w:w="1803"/>
        <w:gridCol w:w="1804"/>
      </w:tblGrid>
      <w:tr w:rsidR="009D5F6D" w14:paraId="1D3E35A7" w14:textId="77777777" w:rsidTr="009D5F6D">
        <w:tc>
          <w:tcPr>
            <w:tcW w:w="1803" w:type="dxa"/>
          </w:tcPr>
          <w:p w14:paraId="73F3C95E" w14:textId="77777777" w:rsidR="009D5F6D" w:rsidRDefault="009D5F6D" w:rsidP="009D5F6D"/>
        </w:tc>
        <w:tc>
          <w:tcPr>
            <w:tcW w:w="1803" w:type="dxa"/>
          </w:tcPr>
          <w:p w14:paraId="6A810E76" w14:textId="77777777" w:rsidR="009D5F6D" w:rsidRDefault="009D5F6D" w:rsidP="009D5F6D"/>
        </w:tc>
        <w:tc>
          <w:tcPr>
            <w:tcW w:w="1803" w:type="dxa"/>
          </w:tcPr>
          <w:p w14:paraId="7414B3AF" w14:textId="77777777" w:rsidR="009D5F6D" w:rsidRDefault="009D5F6D" w:rsidP="009D5F6D"/>
        </w:tc>
        <w:tc>
          <w:tcPr>
            <w:tcW w:w="1803" w:type="dxa"/>
          </w:tcPr>
          <w:p w14:paraId="593E3337" w14:textId="77777777" w:rsidR="009D5F6D" w:rsidRDefault="009D5F6D" w:rsidP="009D5F6D"/>
        </w:tc>
        <w:tc>
          <w:tcPr>
            <w:tcW w:w="1804" w:type="dxa"/>
          </w:tcPr>
          <w:p w14:paraId="423F9B86" w14:textId="77777777" w:rsidR="009D5F6D" w:rsidRDefault="009D5F6D" w:rsidP="009D5F6D"/>
        </w:tc>
      </w:tr>
      <w:tr w:rsidR="009D5F6D" w14:paraId="0F794A05" w14:textId="77777777" w:rsidTr="009D5F6D">
        <w:tc>
          <w:tcPr>
            <w:tcW w:w="1803" w:type="dxa"/>
          </w:tcPr>
          <w:p w14:paraId="769D1691" w14:textId="77777777" w:rsidR="009D5F6D" w:rsidRDefault="009D5F6D" w:rsidP="009D5F6D"/>
        </w:tc>
        <w:tc>
          <w:tcPr>
            <w:tcW w:w="1803" w:type="dxa"/>
          </w:tcPr>
          <w:p w14:paraId="03779CC9" w14:textId="77777777" w:rsidR="009D5F6D" w:rsidRDefault="009D5F6D" w:rsidP="009D5F6D"/>
        </w:tc>
        <w:tc>
          <w:tcPr>
            <w:tcW w:w="1803" w:type="dxa"/>
          </w:tcPr>
          <w:p w14:paraId="1EC671E9" w14:textId="77777777" w:rsidR="009D5F6D" w:rsidRDefault="009D5F6D" w:rsidP="009D5F6D"/>
        </w:tc>
        <w:tc>
          <w:tcPr>
            <w:tcW w:w="1803" w:type="dxa"/>
          </w:tcPr>
          <w:p w14:paraId="3E0CB589" w14:textId="77777777" w:rsidR="009D5F6D" w:rsidRDefault="009D5F6D" w:rsidP="009D5F6D"/>
        </w:tc>
        <w:tc>
          <w:tcPr>
            <w:tcW w:w="1804" w:type="dxa"/>
          </w:tcPr>
          <w:p w14:paraId="089D23F6" w14:textId="77777777" w:rsidR="009D5F6D" w:rsidRDefault="009D5F6D" w:rsidP="009D5F6D"/>
        </w:tc>
      </w:tr>
      <w:tr w:rsidR="009D5F6D" w14:paraId="1D9C50E5" w14:textId="77777777" w:rsidTr="009D5F6D">
        <w:tc>
          <w:tcPr>
            <w:tcW w:w="1803" w:type="dxa"/>
          </w:tcPr>
          <w:p w14:paraId="3B195764" w14:textId="77777777" w:rsidR="009D5F6D" w:rsidRDefault="009D5F6D" w:rsidP="009D5F6D"/>
        </w:tc>
        <w:tc>
          <w:tcPr>
            <w:tcW w:w="1803" w:type="dxa"/>
          </w:tcPr>
          <w:p w14:paraId="563A6C4C" w14:textId="77777777" w:rsidR="009D5F6D" w:rsidRDefault="009D5F6D" w:rsidP="009D5F6D"/>
        </w:tc>
        <w:tc>
          <w:tcPr>
            <w:tcW w:w="1803" w:type="dxa"/>
          </w:tcPr>
          <w:p w14:paraId="1A5978B4" w14:textId="77777777" w:rsidR="009D5F6D" w:rsidRDefault="009D5F6D" w:rsidP="009D5F6D"/>
        </w:tc>
        <w:tc>
          <w:tcPr>
            <w:tcW w:w="1803" w:type="dxa"/>
          </w:tcPr>
          <w:p w14:paraId="757843BD" w14:textId="77777777" w:rsidR="009D5F6D" w:rsidRDefault="009D5F6D" w:rsidP="009D5F6D"/>
        </w:tc>
        <w:tc>
          <w:tcPr>
            <w:tcW w:w="1804" w:type="dxa"/>
          </w:tcPr>
          <w:p w14:paraId="21CBAC43" w14:textId="77777777" w:rsidR="009D5F6D" w:rsidRDefault="009D5F6D" w:rsidP="009D5F6D"/>
        </w:tc>
      </w:tr>
      <w:tr w:rsidR="009D5F6D" w14:paraId="299AAD3B" w14:textId="77777777" w:rsidTr="009D5F6D">
        <w:tc>
          <w:tcPr>
            <w:tcW w:w="1803" w:type="dxa"/>
          </w:tcPr>
          <w:p w14:paraId="10D830C5" w14:textId="77777777" w:rsidR="009D5F6D" w:rsidRDefault="009D5F6D" w:rsidP="009D5F6D"/>
        </w:tc>
        <w:tc>
          <w:tcPr>
            <w:tcW w:w="1803" w:type="dxa"/>
          </w:tcPr>
          <w:p w14:paraId="50D3A54C" w14:textId="77777777" w:rsidR="009D5F6D" w:rsidRDefault="009D5F6D" w:rsidP="009D5F6D"/>
        </w:tc>
        <w:tc>
          <w:tcPr>
            <w:tcW w:w="1803" w:type="dxa"/>
          </w:tcPr>
          <w:p w14:paraId="62792322" w14:textId="77777777" w:rsidR="009D5F6D" w:rsidRDefault="009D5F6D" w:rsidP="009D5F6D"/>
        </w:tc>
        <w:tc>
          <w:tcPr>
            <w:tcW w:w="1803" w:type="dxa"/>
          </w:tcPr>
          <w:p w14:paraId="5C45B6FA" w14:textId="77777777" w:rsidR="009D5F6D" w:rsidRDefault="009D5F6D" w:rsidP="009D5F6D"/>
        </w:tc>
        <w:tc>
          <w:tcPr>
            <w:tcW w:w="1804" w:type="dxa"/>
          </w:tcPr>
          <w:p w14:paraId="798976AC" w14:textId="77777777" w:rsidR="009D5F6D" w:rsidRDefault="009D5F6D" w:rsidP="009D5F6D"/>
        </w:tc>
      </w:tr>
      <w:tr w:rsidR="009D5F6D" w14:paraId="48CFF1F3" w14:textId="77777777" w:rsidTr="009D5F6D">
        <w:tc>
          <w:tcPr>
            <w:tcW w:w="1803" w:type="dxa"/>
          </w:tcPr>
          <w:p w14:paraId="2DF476F1" w14:textId="77777777" w:rsidR="009D5F6D" w:rsidRDefault="009D5F6D" w:rsidP="009D5F6D"/>
        </w:tc>
        <w:tc>
          <w:tcPr>
            <w:tcW w:w="1803" w:type="dxa"/>
          </w:tcPr>
          <w:p w14:paraId="1683D278" w14:textId="77777777" w:rsidR="009D5F6D" w:rsidRDefault="009D5F6D" w:rsidP="009D5F6D"/>
        </w:tc>
        <w:tc>
          <w:tcPr>
            <w:tcW w:w="1803" w:type="dxa"/>
          </w:tcPr>
          <w:p w14:paraId="5A2E140B" w14:textId="77777777" w:rsidR="009D5F6D" w:rsidRDefault="009D5F6D" w:rsidP="009D5F6D"/>
        </w:tc>
        <w:tc>
          <w:tcPr>
            <w:tcW w:w="1803" w:type="dxa"/>
          </w:tcPr>
          <w:p w14:paraId="34C3CAA8" w14:textId="77777777" w:rsidR="009D5F6D" w:rsidRDefault="009D5F6D" w:rsidP="009D5F6D"/>
        </w:tc>
        <w:tc>
          <w:tcPr>
            <w:tcW w:w="1804" w:type="dxa"/>
          </w:tcPr>
          <w:p w14:paraId="56424EA5" w14:textId="77777777" w:rsidR="009D5F6D" w:rsidRDefault="009D5F6D" w:rsidP="009D5F6D"/>
        </w:tc>
      </w:tr>
      <w:tr w:rsidR="009D5F6D" w14:paraId="7969CE04" w14:textId="77777777" w:rsidTr="009D5F6D">
        <w:tc>
          <w:tcPr>
            <w:tcW w:w="1803" w:type="dxa"/>
          </w:tcPr>
          <w:p w14:paraId="6C81C13B" w14:textId="77777777" w:rsidR="009D5F6D" w:rsidRDefault="009D5F6D" w:rsidP="009D5F6D"/>
        </w:tc>
        <w:tc>
          <w:tcPr>
            <w:tcW w:w="1803" w:type="dxa"/>
          </w:tcPr>
          <w:p w14:paraId="48DED8FD" w14:textId="77777777" w:rsidR="009D5F6D" w:rsidRDefault="009D5F6D" w:rsidP="009D5F6D"/>
        </w:tc>
        <w:tc>
          <w:tcPr>
            <w:tcW w:w="1803" w:type="dxa"/>
          </w:tcPr>
          <w:p w14:paraId="283732C2" w14:textId="77777777" w:rsidR="009D5F6D" w:rsidRDefault="009D5F6D" w:rsidP="009D5F6D"/>
        </w:tc>
        <w:tc>
          <w:tcPr>
            <w:tcW w:w="1803" w:type="dxa"/>
          </w:tcPr>
          <w:p w14:paraId="68A315F0" w14:textId="77777777" w:rsidR="009D5F6D" w:rsidRDefault="009D5F6D" w:rsidP="009D5F6D"/>
        </w:tc>
        <w:tc>
          <w:tcPr>
            <w:tcW w:w="1804" w:type="dxa"/>
          </w:tcPr>
          <w:p w14:paraId="538D93BE" w14:textId="77777777" w:rsidR="009D5F6D" w:rsidRDefault="009D5F6D" w:rsidP="009D5F6D"/>
        </w:tc>
      </w:tr>
      <w:tr w:rsidR="009D5F6D" w14:paraId="78B5CFF2" w14:textId="77777777" w:rsidTr="009D5F6D">
        <w:tc>
          <w:tcPr>
            <w:tcW w:w="1803" w:type="dxa"/>
          </w:tcPr>
          <w:p w14:paraId="6B11622B" w14:textId="77777777" w:rsidR="009D5F6D" w:rsidRDefault="009D5F6D" w:rsidP="009D5F6D"/>
        </w:tc>
        <w:tc>
          <w:tcPr>
            <w:tcW w:w="1803" w:type="dxa"/>
          </w:tcPr>
          <w:p w14:paraId="14EFE90F" w14:textId="77777777" w:rsidR="009D5F6D" w:rsidRDefault="009D5F6D" w:rsidP="009D5F6D"/>
        </w:tc>
        <w:tc>
          <w:tcPr>
            <w:tcW w:w="1803" w:type="dxa"/>
          </w:tcPr>
          <w:p w14:paraId="52CCAB68" w14:textId="77777777" w:rsidR="009D5F6D" w:rsidRDefault="009D5F6D" w:rsidP="009D5F6D"/>
        </w:tc>
        <w:tc>
          <w:tcPr>
            <w:tcW w:w="1803" w:type="dxa"/>
          </w:tcPr>
          <w:p w14:paraId="10D88F26" w14:textId="77777777" w:rsidR="009D5F6D" w:rsidRDefault="009D5F6D" w:rsidP="009D5F6D"/>
        </w:tc>
        <w:tc>
          <w:tcPr>
            <w:tcW w:w="1804" w:type="dxa"/>
          </w:tcPr>
          <w:p w14:paraId="5EF85A87" w14:textId="77777777" w:rsidR="009D5F6D" w:rsidRDefault="009D5F6D" w:rsidP="009D5F6D"/>
        </w:tc>
      </w:tr>
      <w:tr w:rsidR="009D5F6D" w14:paraId="49510E94" w14:textId="77777777" w:rsidTr="009D5F6D">
        <w:tc>
          <w:tcPr>
            <w:tcW w:w="1803" w:type="dxa"/>
          </w:tcPr>
          <w:p w14:paraId="71F76E1F" w14:textId="77777777" w:rsidR="009D5F6D" w:rsidRDefault="009D5F6D" w:rsidP="009D5F6D"/>
        </w:tc>
        <w:tc>
          <w:tcPr>
            <w:tcW w:w="1803" w:type="dxa"/>
          </w:tcPr>
          <w:p w14:paraId="3C489B2A" w14:textId="77777777" w:rsidR="009D5F6D" w:rsidRDefault="009D5F6D" w:rsidP="009D5F6D"/>
        </w:tc>
        <w:tc>
          <w:tcPr>
            <w:tcW w:w="1803" w:type="dxa"/>
          </w:tcPr>
          <w:p w14:paraId="4875767F" w14:textId="77777777" w:rsidR="009D5F6D" w:rsidRDefault="009D5F6D" w:rsidP="009D5F6D"/>
        </w:tc>
        <w:tc>
          <w:tcPr>
            <w:tcW w:w="1803" w:type="dxa"/>
          </w:tcPr>
          <w:p w14:paraId="5D4FB09D" w14:textId="77777777" w:rsidR="009D5F6D" w:rsidRDefault="009D5F6D" w:rsidP="009D5F6D"/>
        </w:tc>
        <w:tc>
          <w:tcPr>
            <w:tcW w:w="1804" w:type="dxa"/>
          </w:tcPr>
          <w:p w14:paraId="55376601" w14:textId="77777777" w:rsidR="009D5F6D" w:rsidRDefault="009D5F6D" w:rsidP="009D5F6D"/>
        </w:tc>
      </w:tr>
    </w:tbl>
    <w:p w14:paraId="10965B32" w14:textId="77777777" w:rsidR="009D5F6D" w:rsidRDefault="009D5F6D" w:rsidP="009D5F6D"/>
    <w:p w14:paraId="179E1096" w14:textId="02FFD550" w:rsidR="009D5F6D" w:rsidRDefault="009D5F6D" w:rsidP="009D5F6D">
      <w:r>
        <w:t xml:space="preserve">Multiple </w:t>
      </w:r>
      <w:r>
        <w:t>Condition Coverag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3"/>
        <w:gridCol w:w="1803"/>
        <w:gridCol w:w="1803"/>
        <w:gridCol w:w="1803"/>
        <w:gridCol w:w="1804"/>
      </w:tblGrid>
      <w:tr w:rsidR="009D5F6D" w14:paraId="0B7BD2F2" w14:textId="77777777" w:rsidTr="009D5F6D">
        <w:tc>
          <w:tcPr>
            <w:tcW w:w="1803" w:type="dxa"/>
          </w:tcPr>
          <w:p w14:paraId="4FA7A24D" w14:textId="77777777" w:rsidR="009D5F6D" w:rsidRDefault="009D5F6D" w:rsidP="009D5F6D"/>
        </w:tc>
        <w:tc>
          <w:tcPr>
            <w:tcW w:w="1803" w:type="dxa"/>
          </w:tcPr>
          <w:p w14:paraId="6D0A38A4" w14:textId="77777777" w:rsidR="009D5F6D" w:rsidRDefault="009D5F6D" w:rsidP="009D5F6D"/>
        </w:tc>
        <w:tc>
          <w:tcPr>
            <w:tcW w:w="1803" w:type="dxa"/>
          </w:tcPr>
          <w:p w14:paraId="3C2BCF29" w14:textId="77777777" w:rsidR="009D5F6D" w:rsidRDefault="009D5F6D" w:rsidP="009D5F6D"/>
        </w:tc>
        <w:tc>
          <w:tcPr>
            <w:tcW w:w="1803" w:type="dxa"/>
          </w:tcPr>
          <w:p w14:paraId="77B71ACD" w14:textId="77777777" w:rsidR="009D5F6D" w:rsidRDefault="009D5F6D" w:rsidP="009D5F6D"/>
        </w:tc>
        <w:tc>
          <w:tcPr>
            <w:tcW w:w="1804" w:type="dxa"/>
          </w:tcPr>
          <w:p w14:paraId="468C328B" w14:textId="77777777" w:rsidR="009D5F6D" w:rsidRDefault="009D5F6D" w:rsidP="009D5F6D"/>
        </w:tc>
      </w:tr>
      <w:tr w:rsidR="009D5F6D" w14:paraId="3988FD86" w14:textId="77777777" w:rsidTr="009D5F6D">
        <w:tc>
          <w:tcPr>
            <w:tcW w:w="1803" w:type="dxa"/>
          </w:tcPr>
          <w:p w14:paraId="2858363A" w14:textId="77777777" w:rsidR="009D5F6D" w:rsidRDefault="009D5F6D" w:rsidP="009D5F6D"/>
        </w:tc>
        <w:tc>
          <w:tcPr>
            <w:tcW w:w="1803" w:type="dxa"/>
          </w:tcPr>
          <w:p w14:paraId="5B251E45" w14:textId="77777777" w:rsidR="009D5F6D" w:rsidRDefault="009D5F6D" w:rsidP="009D5F6D"/>
        </w:tc>
        <w:tc>
          <w:tcPr>
            <w:tcW w:w="1803" w:type="dxa"/>
          </w:tcPr>
          <w:p w14:paraId="3A0716AE" w14:textId="77777777" w:rsidR="009D5F6D" w:rsidRDefault="009D5F6D" w:rsidP="009D5F6D"/>
        </w:tc>
        <w:tc>
          <w:tcPr>
            <w:tcW w:w="1803" w:type="dxa"/>
          </w:tcPr>
          <w:p w14:paraId="3CFDF457" w14:textId="77777777" w:rsidR="009D5F6D" w:rsidRDefault="009D5F6D" w:rsidP="009D5F6D"/>
        </w:tc>
        <w:tc>
          <w:tcPr>
            <w:tcW w:w="1804" w:type="dxa"/>
          </w:tcPr>
          <w:p w14:paraId="7593935B" w14:textId="77777777" w:rsidR="009D5F6D" w:rsidRDefault="009D5F6D" w:rsidP="009D5F6D"/>
        </w:tc>
      </w:tr>
      <w:tr w:rsidR="009D5F6D" w14:paraId="563F8B54" w14:textId="77777777" w:rsidTr="009D5F6D">
        <w:tc>
          <w:tcPr>
            <w:tcW w:w="1803" w:type="dxa"/>
          </w:tcPr>
          <w:p w14:paraId="5772D412" w14:textId="77777777" w:rsidR="009D5F6D" w:rsidRDefault="009D5F6D" w:rsidP="009D5F6D"/>
        </w:tc>
        <w:tc>
          <w:tcPr>
            <w:tcW w:w="1803" w:type="dxa"/>
          </w:tcPr>
          <w:p w14:paraId="6B3EA0EF" w14:textId="77777777" w:rsidR="009D5F6D" w:rsidRDefault="009D5F6D" w:rsidP="009D5F6D"/>
        </w:tc>
        <w:tc>
          <w:tcPr>
            <w:tcW w:w="1803" w:type="dxa"/>
          </w:tcPr>
          <w:p w14:paraId="5CB0EE54" w14:textId="77777777" w:rsidR="009D5F6D" w:rsidRDefault="009D5F6D" w:rsidP="009D5F6D"/>
        </w:tc>
        <w:tc>
          <w:tcPr>
            <w:tcW w:w="1803" w:type="dxa"/>
          </w:tcPr>
          <w:p w14:paraId="0AB3EFF3" w14:textId="77777777" w:rsidR="009D5F6D" w:rsidRDefault="009D5F6D" w:rsidP="009D5F6D"/>
        </w:tc>
        <w:tc>
          <w:tcPr>
            <w:tcW w:w="1804" w:type="dxa"/>
          </w:tcPr>
          <w:p w14:paraId="3408F22E" w14:textId="77777777" w:rsidR="009D5F6D" w:rsidRDefault="009D5F6D" w:rsidP="009D5F6D"/>
        </w:tc>
      </w:tr>
      <w:tr w:rsidR="009D5F6D" w14:paraId="3CA151C7" w14:textId="77777777" w:rsidTr="009D5F6D">
        <w:tc>
          <w:tcPr>
            <w:tcW w:w="1803" w:type="dxa"/>
          </w:tcPr>
          <w:p w14:paraId="5ED0ED54" w14:textId="77777777" w:rsidR="009D5F6D" w:rsidRDefault="009D5F6D" w:rsidP="009D5F6D"/>
        </w:tc>
        <w:tc>
          <w:tcPr>
            <w:tcW w:w="1803" w:type="dxa"/>
          </w:tcPr>
          <w:p w14:paraId="102DAB3A" w14:textId="77777777" w:rsidR="009D5F6D" w:rsidRDefault="009D5F6D" w:rsidP="009D5F6D"/>
        </w:tc>
        <w:tc>
          <w:tcPr>
            <w:tcW w:w="1803" w:type="dxa"/>
          </w:tcPr>
          <w:p w14:paraId="430E7F46" w14:textId="77777777" w:rsidR="009D5F6D" w:rsidRDefault="009D5F6D" w:rsidP="009D5F6D"/>
        </w:tc>
        <w:tc>
          <w:tcPr>
            <w:tcW w:w="1803" w:type="dxa"/>
          </w:tcPr>
          <w:p w14:paraId="1E358AE8" w14:textId="77777777" w:rsidR="009D5F6D" w:rsidRDefault="009D5F6D" w:rsidP="009D5F6D"/>
        </w:tc>
        <w:tc>
          <w:tcPr>
            <w:tcW w:w="1804" w:type="dxa"/>
          </w:tcPr>
          <w:p w14:paraId="071E9E08" w14:textId="77777777" w:rsidR="009D5F6D" w:rsidRDefault="009D5F6D" w:rsidP="009D5F6D"/>
        </w:tc>
      </w:tr>
      <w:tr w:rsidR="009D5F6D" w14:paraId="0A633FF2" w14:textId="77777777" w:rsidTr="009D5F6D">
        <w:tc>
          <w:tcPr>
            <w:tcW w:w="1803" w:type="dxa"/>
          </w:tcPr>
          <w:p w14:paraId="13CB13F7" w14:textId="77777777" w:rsidR="009D5F6D" w:rsidRDefault="009D5F6D" w:rsidP="009D5F6D"/>
        </w:tc>
        <w:tc>
          <w:tcPr>
            <w:tcW w:w="1803" w:type="dxa"/>
          </w:tcPr>
          <w:p w14:paraId="70C9A7F2" w14:textId="77777777" w:rsidR="009D5F6D" w:rsidRDefault="009D5F6D" w:rsidP="009D5F6D"/>
        </w:tc>
        <w:tc>
          <w:tcPr>
            <w:tcW w:w="1803" w:type="dxa"/>
          </w:tcPr>
          <w:p w14:paraId="033CD81E" w14:textId="77777777" w:rsidR="009D5F6D" w:rsidRDefault="009D5F6D" w:rsidP="009D5F6D"/>
        </w:tc>
        <w:tc>
          <w:tcPr>
            <w:tcW w:w="1803" w:type="dxa"/>
          </w:tcPr>
          <w:p w14:paraId="503BAB46" w14:textId="77777777" w:rsidR="009D5F6D" w:rsidRDefault="009D5F6D" w:rsidP="009D5F6D"/>
        </w:tc>
        <w:tc>
          <w:tcPr>
            <w:tcW w:w="1804" w:type="dxa"/>
          </w:tcPr>
          <w:p w14:paraId="1C267500" w14:textId="77777777" w:rsidR="009D5F6D" w:rsidRDefault="009D5F6D" w:rsidP="009D5F6D"/>
        </w:tc>
      </w:tr>
      <w:tr w:rsidR="009D5F6D" w14:paraId="54EF1FCA" w14:textId="77777777" w:rsidTr="009D5F6D">
        <w:tc>
          <w:tcPr>
            <w:tcW w:w="1803" w:type="dxa"/>
          </w:tcPr>
          <w:p w14:paraId="1C98CA35" w14:textId="77777777" w:rsidR="009D5F6D" w:rsidRDefault="009D5F6D" w:rsidP="009D5F6D"/>
        </w:tc>
        <w:tc>
          <w:tcPr>
            <w:tcW w:w="1803" w:type="dxa"/>
          </w:tcPr>
          <w:p w14:paraId="2C921BF0" w14:textId="77777777" w:rsidR="009D5F6D" w:rsidRDefault="009D5F6D" w:rsidP="009D5F6D"/>
        </w:tc>
        <w:tc>
          <w:tcPr>
            <w:tcW w:w="1803" w:type="dxa"/>
          </w:tcPr>
          <w:p w14:paraId="7C468101" w14:textId="77777777" w:rsidR="009D5F6D" w:rsidRDefault="009D5F6D" w:rsidP="009D5F6D"/>
        </w:tc>
        <w:tc>
          <w:tcPr>
            <w:tcW w:w="1803" w:type="dxa"/>
          </w:tcPr>
          <w:p w14:paraId="37CFF3C2" w14:textId="77777777" w:rsidR="009D5F6D" w:rsidRDefault="009D5F6D" w:rsidP="009D5F6D"/>
        </w:tc>
        <w:tc>
          <w:tcPr>
            <w:tcW w:w="1804" w:type="dxa"/>
          </w:tcPr>
          <w:p w14:paraId="3FC71EA3" w14:textId="77777777" w:rsidR="009D5F6D" w:rsidRDefault="009D5F6D" w:rsidP="009D5F6D"/>
        </w:tc>
      </w:tr>
      <w:tr w:rsidR="009D5F6D" w14:paraId="42B6F346" w14:textId="77777777" w:rsidTr="009D5F6D">
        <w:tc>
          <w:tcPr>
            <w:tcW w:w="1803" w:type="dxa"/>
          </w:tcPr>
          <w:p w14:paraId="74A37AA5" w14:textId="77777777" w:rsidR="009D5F6D" w:rsidRDefault="009D5F6D" w:rsidP="009D5F6D"/>
        </w:tc>
        <w:tc>
          <w:tcPr>
            <w:tcW w:w="1803" w:type="dxa"/>
          </w:tcPr>
          <w:p w14:paraId="3EA50C38" w14:textId="77777777" w:rsidR="009D5F6D" w:rsidRDefault="009D5F6D" w:rsidP="009D5F6D"/>
        </w:tc>
        <w:tc>
          <w:tcPr>
            <w:tcW w:w="1803" w:type="dxa"/>
          </w:tcPr>
          <w:p w14:paraId="5CD298FC" w14:textId="77777777" w:rsidR="009D5F6D" w:rsidRDefault="009D5F6D" w:rsidP="009D5F6D"/>
        </w:tc>
        <w:tc>
          <w:tcPr>
            <w:tcW w:w="1803" w:type="dxa"/>
          </w:tcPr>
          <w:p w14:paraId="1643D0D1" w14:textId="77777777" w:rsidR="009D5F6D" w:rsidRDefault="009D5F6D" w:rsidP="009D5F6D"/>
        </w:tc>
        <w:tc>
          <w:tcPr>
            <w:tcW w:w="1804" w:type="dxa"/>
          </w:tcPr>
          <w:p w14:paraId="42AEB087" w14:textId="77777777" w:rsidR="009D5F6D" w:rsidRDefault="009D5F6D" w:rsidP="009D5F6D"/>
        </w:tc>
      </w:tr>
      <w:tr w:rsidR="009D5F6D" w14:paraId="0FA05E6D" w14:textId="77777777" w:rsidTr="009D5F6D">
        <w:tc>
          <w:tcPr>
            <w:tcW w:w="1803" w:type="dxa"/>
          </w:tcPr>
          <w:p w14:paraId="7F9FA229" w14:textId="77777777" w:rsidR="009D5F6D" w:rsidRDefault="009D5F6D" w:rsidP="009D5F6D"/>
        </w:tc>
        <w:tc>
          <w:tcPr>
            <w:tcW w:w="1803" w:type="dxa"/>
          </w:tcPr>
          <w:p w14:paraId="2A1D0804" w14:textId="77777777" w:rsidR="009D5F6D" w:rsidRDefault="009D5F6D" w:rsidP="009D5F6D"/>
        </w:tc>
        <w:tc>
          <w:tcPr>
            <w:tcW w:w="1803" w:type="dxa"/>
          </w:tcPr>
          <w:p w14:paraId="36C94484" w14:textId="77777777" w:rsidR="009D5F6D" w:rsidRDefault="009D5F6D" w:rsidP="009D5F6D"/>
        </w:tc>
        <w:tc>
          <w:tcPr>
            <w:tcW w:w="1803" w:type="dxa"/>
          </w:tcPr>
          <w:p w14:paraId="6256453B" w14:textId="77777777" w:rsidR="009D5F6D" w:rsidRDefault="009D5F6D" w:rsidP="009D5F6D"/>
        </w:tc>
        <w:tc>
          <w:tcPr>
            <w:tcW w:w="1804" w:type="dxa"/>
          </w:tcPr>
          <w:p w14:paraId="22AADB00" w14:textId="77777777" w:rsidR="009D5F6D" w:rsidRDefault="009D5F6D" w:rsidP="009D5F6D"/>
        </w:tc>
      </w:tr>
    </w:tbl>
    <w:p w14:paraId="49D4FCE0" w14:textId="53D33276" w:rsidR="00260FAD" w:rsidRDefault="00260FAD" w:rsidP="009D5F6D"/>
    <w:sectPr w:rsidR="00260FAD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C230E"/>
    <w:rsid w:val="001B5E36"/>
    <w:rsid w:val="00260FAD"/>
    <w:rsid w:val="002E6AC7"/>
    <w:rsid w:val="003B04B7"/>
    <w:rsid w:val="00471025"/>
    <w:rsid w:val="007A07E6"/>
    <w:rsid w:val="009B7911"/>
    <w:rsid w:val="009D5F6D"/>
    <w:rsid w:val="00D121F1"/>
    <w:rsid w:val="00DC230E"/>
    <w:rsid w:val="00DD60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A608B6B"/>
  <w15:chartTrackingRefBased/>
  <w15:docId w15:val="{656F261A-67F5-4C16-8EB9-05FDA2F6CC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3B04B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</Pages>
  <Words>62</Words>
  <Characters>360</Characters>
  <Application>Microsoft Office Word</Application>
  <DocSecurity>0</DocSecurity>
  <Lines>3</Lines>
  <Paragraphs>1</Paragraphs>
  <ScaleCrop>false</ScaleCrop>
  <Company/>
  <LinksUpToDate>false</LinksUpToDate>
  <CharactersWithSpaces>4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randon allen</dc:creator>
  <cp:keywords/>
  <dc:description/>
  <cp:lastModifiedBy>brandon allen</cp:lastModifiedBy>
  <cp:revision>8</cp:revision>
  <dcterms:created xsi:type="dcterms:W3CDTF">2022-05-19T04:06:00Z</dcterms:created>
  <dcterms:modified xsi:type="dcterms:W3CDTF">2022-05-19T04:13:00Z</dcterms:modified>
</cp:coreProperties>
</file>